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1601" w:rsidRPr="00D04F43" w:rsidRDefault="008F71A5" w:rsidP="00D04F4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e Engine Design Notes</w:t>
      </w:r>
    </w:p>
    <w:p w:rsidR="007C1601" w:rsidRDefault="007C1601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D04F43">
        <w:rPr>
          <w:rFonts w:ascii="Times New Roman" w:hAnsi="Times New Roman" w:cs="Times New Roman"/>
          <w:sz w:val="20"/>
          <w:szCs w:val="20"/>
        </w:rPr>
        <w:t>( Vers</w:t>
      </w:r>
      <w:bookmarkStart w:id="0" w:name="_GoBack"/>
      <w:bookmarkEnd w:id="0"/>
      <w:r w:rsidRPr="00D04F43">
        <w:rPr>
          <w:rFonts w:ascii="Times New Roman" w:hAnsi="Times New Roman" w:cs="Times New Roman"/>
          <w:sz w:val="20"/>
          <w:szCs w:val="20"/>
        </w:rPr>
        <w:t xml:space="preserve">ion </w:t>
      </w:r>
      <w:proofErr w:type="gramStart"/>
      <w:r w:rsidRPr="00D04F43">
        <w:rPr>
          <w:rFonts w:ascii="Times New Roman" w:hAnsi="Times New Roman" w:cs="Times New Roman"/>
          <w:sz w:val="20"/>
          <w:szCs w:val="20"/>
        </w:rPr>
        <w:t>1.0 )</w:t>
      </w:r>
      <w:proofErr w:type="gramEnd"/>
    </w:p>
    <w:p w:rsidR="008F71A5" w:rsidRDefault="008F71A5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8F71A5" w:rsidRDefault="008F71A5" w:rsidP="00D04F4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D639D5" w:rsidRDefault="00D639D5" w:rsidP="00D04F43">
      <w:pPr>
        <w:spacing w:after="0" w:line="240" w:lineRule="auto"/>
        <w:jc w:val="center"/>
      </w:pPr>
      <w:r>
        <w:object w:dxaOrig="10279" w:dyaOrig="1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pt;height:584.75pt" o:ole="">
            <v:imagedata r:id="rId5" o:title=""/>
          </v:shape>
          <o:OLEObject Type="Embed" ProgID="Visio.Drawing.11" ShapeID="_x0000_i1025" DrawAspect="Content" ObjectID="_1484600668" r:id="rId6"/>
        </w:object>
      </w:r>
    </w:p>
    <w:p w:rsidR="00D639D5" w:rsidRDefault="00D639D5" w:rsidP="00D04F43">
      <w:pPr>
        <w:spacing w:after="0" w:line="240" w:lineRule="auto"/>
        <w:jc w:val="center"/>
        <w:sectPr w:rsidR="00D639D5" w:rsidSect="00D04F43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639D5" w:rsidRDefault="00D639D5" w:rsidP="00D04F43">
      <w:pPr>
        <w:spacing w:after="0" w:line="240" w:lineRule="auto"/>
        <w:jc w:val="center"/>
      </w:pPr>
      <w:r>
        <w:object w:dxaOrig="16080" w:dyaOrig="11110">
          <v:shape id="_x0000_i1026" type="#_x0000_t75" style="width:757.45pt;height:523.15pt" o:ole="">
            <v:imagedata r:id="rId7" o:title=""/>
          </v:shape>
          <o:OLEObject Type="Embed" ProgID="Visio.Drawing.11" ShapeID="_x0000_i1026" DrawAspect="Content" ObjectID="_1484600669" r:id="rId8"/>
        </w:object>
      </w:r>
    </w:p>
    <w:sectPr w:rsidR="00D639D5" w:rsidSect="00D639D5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1601"/>
    <w:rsid w:val="005D5308"/>
    <w:rsid w:val="007C1601"/>
    <w:rsid w:val="0089080B"/>
    <w:rsid w:val="008F71A5"/>
    <w:rsid w:val="00A94577"/>
    <w:rsid w:val="00AD5E62"/>
    <w:rsid w:val="00D04F43"/>
    <w:rsid w:val="00D63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5</Words>
  <Characters>8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hin Gosling</dc:creator>
  <cp:lastModifiedBy>Rohin Gosling</cp:lastModifiedBy>
  <cp:revision>4</cp:revision>
  <dcterms:created xsi:type="dcterms:W3CDTF">2014-08-10T20:20:00Z</dcterms:created>
  <dcterms:modified xsi:type="dcterms:W3CDTF">2015-02-04T22:18:00Z</dcterms:modified>
</cp:coreProperties>
</file>